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5227C3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5227C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096BDD42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E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2253372E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больше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716BC640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Если 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0)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0211B15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5F09C4A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больше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6B30223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0744998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3CF35C88" w14:textId="1C9594EF" w:rsidR="00CF2A29" w:rsidRPr="00ED67F3" w:rsidRDefault="00CF2A29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bookmarkStart w:id="7" w:name="_Toc129904853"/>
      <w:r w:rsidRPr="00CF2A29">
        <w:t>3.1 Описание программы блок-схемы</w:t>
      </w:r>
      <w:bookmarkEnd w:id="7"/>
    </w:p>
    <w:p w14:paraId="19211C35" w14:textId="3C7FDC94" w:rsidR="005D5C1D" w:rsidRDefault="00F1764B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78E1855" w14:textId="09A4272A" w:rsidR="003676C5" w:rsidRDefault="003676C5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45759A55" w14:textId="2FB06221" w:rsidR="00CF2A29" w:rsidRDefault="00CF2A29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BE14F14" w14:textId="57E7DDE0" w:rsidR="00CF2A29" w:rsidRDefault="00CF2A29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7537B423" w:rsidR="00CF2A29" w:rsidRDefault="00CF2A29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3C677954" w:rsidR="00CF2A29" w:rsidRDefault="00CF2A29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 проверяя делимость числа на 3, если делится, то суммировав его в ячейку памяти</w:t>
      </w:r>
      <w:r w:rsidR="00054F32">
        <w:rPr>
          <w:rFonts w:ascii="Times New Roman" w:hAnsi="Times New Roman" w:cs="Times New Roman"/>
          <w:sz w:val="28"/>
          <w:szCs w:val="28"/>
        </w:rPr>
        <w:t xml:space="preserve"> и добавив данное число в масси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7754A44" w14:textId="30C33AC7" w:rsidR="00CF2A29" w:rsidRDefault="00CF2A29" w:rsidP="002E577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ить сумму чисел делимых на 3, на их количество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512C18BD" w14:textId="23BDE639" w:rsidR="00CF2A29" w:rsidRDefault="00CF2A29" w:rsidP="002E5774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35F132" w14:textId="7B72F8DB" w:rsidR="00CF2A29" w:rsidRPr="00CF2A29" w:rsidRDefault="00CF2A29" w:rsidP="002E5774">
      <w:pPr>
        <w:tabs>
          <w:tab w:val="left" w:pos="5556"/>
        </w:tabs>
        <w:spacing w:after="0"/>
      </w:pPr>
      <w:r>
        <w:tab/>
      </w:r>
    </w:p>
    <w:p w14:paraId="14186B78" w14:textId="466A90D0" w:rsidR="005D5C1D" w:rsidRDefault="003E5E98" w:rsidP="00811DC2">
      <w:pPr>
        <w:spacing w:after="0" w:line="360" w:lineRule="auto"/>
        <w:jc w:val="center"/>
      </w:pPr>
      <w:r>
        <w:object w:dxaOrig="5041" w:dyaOrig="15091" w14:anchorId="22C7B106">
          <v:shape id="_x0000_i1026" type="#_x0000_t75" style="width:228.5pt;height:684.3pt" o:ole="">
            <v:imagedata r:id="rId11" o:title=""/>
          </v:shape>
          <o:OLEObject Type="Embed" ProgID="Visio.Drawing.15" ShapeID="_x0000_i1026" DrawAspect="Content" ObjectID="_1740744999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8" w:name="_Toc129904854"/>
      <w:r w:rsidRPr="00ED67F3">
        <w:lastRenderedPageBreak/>
        <w:t>3.2 Результаты проверки программы</w:t>
      </w:r>
      <w:bookmarkEnd w:id="8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DB51F5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DB51F5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DB51F5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DB51F5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9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9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0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0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1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1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3DD80AD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DB51F5">
        <w:rPr>
          <w:rFonts w:ascii="Times New Roman" w:hAnsi="Times New Roman" w:cs="Times New Roman"/>
          <w:sz w:val="28"/>
          <w:szCs w:val="28"/>
        </w:rPr>
        <w:t xml:space="preserve"> 10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242442C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E239FD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DB51F5">
        <w:rPr>
          <w:rFonts w:ascii="Times New Roman" w:hAnsi="Times New Roman" w:cs="Times New Roman"/>
          <w:sz w:val="28"/>
          <w:szCs w:val="28"/>
        </w:rPr>
        <w:t xml:space="preserve"> 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DB51F5">
        <w:rPr>
          <w:rFonts w:ascii="Times New Roman" w:hAnsi="Times New Roman" w:cs="Times New Roman"/>
          <w:sz w:val="28"/>
          <w:szCs w:val="28"/>
        </w:rPr>
        <w:t xml:space="preserve"> 004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B51F5">
        <w:rPr>
          <w:rFonts w:ascii="Times New Roman" w:hAnsi="Times New Roman" w:cs="Times New Roman"/>
          <w:sz w:val="28"/>
          <w:szCs w:val="28"/>
        </w:rPr>
        <w:t>2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162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DB51F5">
        <w:rPr>
          <w:rFonts w:ascii="Times New Roman" w:hAnsi="Times New Roman" w:cs="Times New Roman"/>
          <w:sz w:val="28"/>
          <w:szCs w:val="28"/>
        </w:rPr>
        <w:t>, 02334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B51F5">
        <w:rPr>
          <w:rFonts w:ascii="Times New Roman" w:hAnsi="Times New Roman" w:cs="Times New Roman"/>
          <w:sz w:val="28"/>
          <w:szCs w:val="28"/>
        </w:rPr>
        <w:t>8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B51F5">
        <w:rPr>
          <w:rFonts w:ascii="Times New Roman" w:hAnsi="Times New Roman" w:cs="Times New Roman"/>
          <w:sz w:val="28"/>
          <w:szCs w:val="28"/>
        </w:rPr>
        <w:t>12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DB51F5">
        <w:rPr>
          <w:rFonts w:ascii="Times New Roman" w:hAnsi="Times New Roman" w:cs="Times New Roman"/>
          <w:sz w:val="28"/>
          <w:szCs w:val="28"/>
        </w:rPr>
        <w:t>, 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B51F5">
        <w:rPr>
          <w:rFonts w:ascii="Times New Roman" w:hAnsi="Times New Roman" w:cs="Times New Roman"/>
          <w:sz w:val="28"/>
          <w:szCs w:val="28"/>
        </w:rPr>
        <w:t>6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B51F5">
        <w:rPr>
          <w:rFonts w:ascii="Times New Roman" w:hAnsi="Times New Roman" w:cs="Times New Roman"/>
          <w:sz w:val="28"/>
          <w:szCs w:val="28"/>
        </w:rPr>
        <w:t>7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1538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2694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1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B51F5">
        <w:rPr>
          <w:rFonts w:ascii="Times New Roman" w:hAnsi="Times New Roman" w:cs="Times New Roman"/>
          <w:sz w:val="28"/>
          <w:szCs w:val="28"/>
        </w:rPr>
        <w:t>1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223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DB51F5">
        <w:rPr>
          <w:rFonts w:ascii="Times New Roman" w:hAnsi="Times New Roman" w:cs="Times New Roman"/>
          <w:sz w:val="28"/>
          <w:szCs w:val="28"/>
        </w:rPr>
        <w:t>, 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B51F5">
        <w:rPr>
          <w:rFonts w:ascii="Times New Roman" w:hAnsi="Times New Roman" w:cs="Times New Roman"/>
          <w:sz w:val="28"/>
          <w:szCs w:val="28"/>
        </w:rPr>
        <w:t>7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B51F5">
        <w:rPr>
          <w:rFonts w:ascii="Times New Roman" w:hAnsi="Times New Roman" w:cs="Times New Roman"/>
          <w:sz w:val="28"/>
          <w:szCs w:val="28"/>
        </w:rPr>
        <w:t>3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B51F5">
        <w:rPr>
          <w:rFonts w:ascii="Times New Roman" w:hAnsi="Times New Roman" w:cs="Times New Roman"/>
          <w:sz w:val="28"/>
          <w:szCs w:val="28"/>
        </w:rPr>
        <w:t>, 0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B51F5">
        <w:rPr>
          <w:rFonts w:ascii="Times New Roman" w:hAnsi="Times New Roman" w:cs="Times New Roman"/>
          <w:sz w:val="28"/>
          <w:szCs w:val="28"/>
        </w:rPr>
        <w:t>58</w:t>
      </w:r>
      <w:r w:rsidRPr="00DB51F5">
        <w:rPr>
          <w:rFonts w:ascii="Times New Roman" w:hAnsi="Times New Roman" w:cs="Times New Roman"/>
          <w:sz w:val="28"/>
          <w:szCs w:val="28"/>
          <w:lang w:val="en-US"/>
        </w:rPr>
        <w:t>Bh</w:t>
      </w:r>
    </w:p>
    <w:p w14:paraId="57B8E8F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;array DW 0DDDDh, 0BCDAh, 0BCDFh, 012A3h, 0574Fh, 00000h, 01357h, 08888h, 01337h, 04488h, 0228Ch, 0DEF1h</w:t>
      </w:r>
    </w:p>
    <w:p w14:paraId="6BCEBD2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0h, 00001h, 04000h, 0C000h, 0F000h, 00FFFh, 08FFFh, 08765h, 01122h, 0FFFFh       </w:t>
      </w:r>
    </w:p>
    <w:p w14:paraId="753B3E1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</w:t>
      </w:r>
    </w:p>
    <w:p w14:paraId="7CC99F6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</w:t>
      </w:r>
    </w:p>
    <w:p w14:paraId="5DF4B19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0010h  </w:t>
      </w:r>
    </w:p>
    <w:p w14:paraId="0F4DEE3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        </w:t>
      </w:r>
    </w:p>
    <w:p w14:paraId="3BB846D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27835D6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 </w:t>
      </w:r>
    </w:p>
    <w:p w14:paraId="75A43A4C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0030h   </w:t>
      </w:r>
    </w:p>
    <w:p w14:paraId="385D60A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DW 0         </w:t>
      </w:r>
    </w:p>
    <w:p w14:paraId="7152E2C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3D2D7E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count_value_3 DW 0           </w:t>
      </w:r>
    </w:p>
    <w:p w14:paraId="1AB1196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addres_value_sum_3 DW 00050h      </w:t>
      </w:r>
    </w:p>
    <w:p w14:paraId="17273FA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57C1EA5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454720E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bookmarkStart w:id="12" w:name="_GoBack"/>
      <w:bookmarkEnd w:id="12"/>
    </w:p>
    <w:p w14:paraId="54C64B4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5643E62C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05E202F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4A98CDE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CX, 12             </w:t>
      </w:r>
    </w:p>
    <w:p w14:paraId="631F8FF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4CE23B3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MOV AX, array[SI] </w:t>
      </w:r>
    </w:p>
    <w:p w14:paraId="1E07647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1CA5B96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NZ NUMBER_ODD    </w:t>
      </w:r>
    </w:p>
    <w:p w14:paraId="1CC6FA5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187EA57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D9F63A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76BE12A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74DF1BA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2E341D4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2052DC6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25DEC93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6EDB173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661705C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1C44965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0E48E15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</w:t>
      </w:r>
    </w:p>
    <w:p w14:paraId="1CF9E75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3A2C4CB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5088FCF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325CCDA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2D4A04D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0BA8740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5878657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1DDA860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635408D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9E4F61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4FC1376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427757F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777667A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472A7F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0DA1863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08A6D8A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  </w:t>
      </w:r>
    </w:p>
    <w:p w14:paraId="03D15A8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189BB5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BE3CB9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D0676C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1C06EA1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504F204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0695951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3864D2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424AC64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49A58E5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6F51DBA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32642C7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4809F3A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0D4DFC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419A93A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621FB29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7512BF1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6B39C1B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21C8E30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32BAEFF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4893CD5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NAE NO_SWAP_ODD          </w:t>
      </w:r>
    </w:p>
    <w:p w14:paraId="69384AF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2FA06B2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383A877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86B95B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125BF4F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6CD0520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0EE7FB9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74AC6F8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163E8DE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78D7332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72D1731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683A491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1F13200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3BC034C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57B5DC1C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76C9F6E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3D113EB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599F49F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4EE4987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32BAC98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DB51F5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]     </w:t>
      </w:r>
    </w:p>
    <w:p w14:paraId="42D1286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6D07459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B0593B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30008FA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093A7A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5B945F8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66229DE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5910A68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6ED122F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6837581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2E3B35A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0865CE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2DA7C35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EVEN:</w:t>
      </w:r>
    </w:p>
    <w:p w14:paraId="17FDD93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0083E3F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ECC1B7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Z NO_NEGATIVE_WORD1_EVEN              </w:t>
      </w:r>
    </w:p>
    <w:p w14:paraId="5745B32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27F733E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518E7F4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62B6A62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JNBE NO_SWAP_EVEN         </w:t>
      </w:r>
    </w:p>
    <w:p w14:paraId="1410352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4CD4DC7C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D1B526C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C35B6C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73B0C27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5F20F31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0E1BC66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5A97249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7363F0D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C1BAAE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2C78DD6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33D27EB4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2D53816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7798273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2325E1F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7F5AB15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55527D6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  </w:t>
      </w:r>
    </w:p>
    <w:p w14:paraId="58A1726B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CX, 12                       </w:t>
      </w:r>
    </w:p>
    <w:p w14:paraId="44AF4DD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X, 3                        </w:t>
      </w:r>
    </w:p>
    <w:p w14:paraId="1449D1D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AVG_OUTPUT:   </w:t>
      </w:r>
    </w:p>
    <w:p w14:paraId="6F045A2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AX, array[SI]            </w:t>
      </w:r>
    </w:p>
    <w:p w14:paraId="15029E3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 </w:t>
      </w:r>
    </w:p>
    <w:p w14:paraId="207BC7E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</w:t>
      </w:r>
    </w:p>
    <w:p w14:paraId="47B06CF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Z NO_NEGATIVE               </w:t>
      </w:r>
    </w:p>
    <w:p w14:paraId="5651123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MOV DX, 0FFFFh               </w:t>
      </w:r>
    </w:p>
    <w:p w14:paraId="7F35146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NO_NEGATIVE:</w:t>
      </w:r>
    </w:p>
    <w:p w14:paraId="325BE13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IDIV BX                      </w:t>
      </w:r>
    </w:p>
    <w:p w14:paraId="09DC17A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                       </w:t>
      </w:r>
    </w:p>
    <w:p w14:paraId="5B845A9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JNE NO_SUM3                  </w:t>
      </w:r>
    </w:p>
    <w:p w14:paraId="7F94A63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INC [count_value_3]          </w:t>
      </w:r>
    </w:p>
    <w:p w14:paraId="04B9E893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I, [addres_value_sum_3] </w:t>
      </w:r>
    </w:p>
    <w:p w14:paraId="6B1BF94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AX, array[SI]            </w:t>
      </w:r>
    </w:p>
    <w:p w14:paraId="2B3753F7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ADD [DI], AX</w:t>
      </w:r>
    </w:p>
    <w:p w14:paraId="049CFAAF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DI, [index_array_avg_value_3]</w:t>
      </w:r>
    </w:p>
    <w:p w14:paraId="1549B7C9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MOV [BP+DI], AX</w:t>
      </w:r>
    </w:p>
    <w:p w14:paraId="481C53F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ADD [index_array_avg_value_3], 2                 </w:t>
      </w:r>
    </w:p>
    <w:p w14:paraId="01CD07B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NO_SUM3:</w:t>
      </w:r>
    </w:p>
    <w:p w14:paraId="31ACBB30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   ADD SI, 2                    </w:t>
      </w:r>
    </w:p>
    <w:p w14:paraId="4A95E88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>LOOP AVG_OUTPUT</w:t>
      </w:r>
    </w:p>
    <w:p w14:paraId="74061D1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2997E9D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AX, 0                       </w:t>
      </w:r>
    </w:p>
    <w:p w14:paraId="43F2537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4277DF55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P, [addres_value_sum_3]    </w:t>
      </w:r>
    </w:p>
    <w:p w14:paraId="0BBF8C1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AX, [BP]                    </w:t>
      </w:r>
    </w:p>
    <w:p w14:paraId="4E6DD10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DX, 0  </w:t>
      </w:r>
    </w:p>
    <w:p w14:paraId="65F9CE3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3B69F74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             </w:t>
      </w:r>
    </w:p>
    <w:p w14:paraId="6B40B8C2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DX, 0FFFFh                  </w:t>
      </w:r>
    </w:p>
    <w:p w14:paraId="2CFCD361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NO_NEGATIVE_IDIV: </w:t>
      </w:r>
    </w:p>
    <w:p w14:paraId="7A45EF1A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MOV BX, [count_value_3]         </w:t>
      </w:r>
    </w:p>
    <w:p w14:paraId="67F2A17E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CMP BX, 0                       </w:t>
      </w:r>
    </w:p>
    <w:p w14:paraId="622A5216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JE NO_IDIV_AVG                  </w:t>
      </w:r>
    </w:p>
    <w:p w14:paraId="0C9C04BD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IDIV BX                         </w:t>
      </w:r>
    </w:p>
    <w:p w14:paraId="586E8BF8" w14:textId="77777777" w:rsidR="00DB51F5" w:rsidRPr="00DB51F5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lastRenderedPageBreak/>
        <w:t>NO_IDIV_AVG:</w:t>
      </w:r>
    </w:p>
    <w:p w14:paraId="1259C315" w14:textId="23FC839C" w:rsidR="008E63D1" w:rsidRPr="008E63D1" w:rsidRDefault="00DB51F5" w:rsidP="00DB51F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B51F5">
        <w:rPr>
          <w:rFonts w:ascii="Times New Roman" w:hAnsi="Times New Roman" w:cs="Times New Roman"/>
          <w:sz w:val="28"/>
          <w:szCs w:val="28"/>
          <w:lang w:val="en-US"/>
        </w:rPr>
        <w:t xml:space="preserve">HLT    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7D88B2" w14:textId="77777777" w:rsidR="005227C3" w:rsidRDefault="005227C3">
      <w:pPr>
        <w:spacing w:after="0" w:line="240" w:lineRule="auto"/>
      </w:pPr>
      <w:r>
        <w:separator/>
      </w:r>
    </w:p>
  </w:endnote>
  <w:endnote w:type="continuationSeparator" w:id="0">
    <w:p w14:paraId="0D634788" w14:textId="77777777" w:rsidR="005227C3" w:rsidRDefault="005227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C1BC052" w14:textId="77777777" w:rsidR="005227C3" w:rsidRDefault="005227C3">
      <w:pPr>
        <w:spacing w:after="0" w:line="240" w:lineRule="auto"/>
      </w:pPr>
      <w:r>
        <w:separator/>
      </w:r>
    </w:p>
  </w:footnote>
  <w:footnote w:type="continuationSeparator" w:id="0">
    <w:p w14:paraId="7B675BA7" w14:textId="77777777" w:rsidR="005227C3" w:rsidRDefault="005227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1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0"/>
  </w:num>
  <w:num w:numId="3">
    <w:abstractNumId w:val="21"/>
  </w:num>
  <w:num w:numId="4">
    <w:abstractNumId w:val="13"/>
  </w:num>
  <w:num w:numId="5">
    <w:abstractNumId w:val="18"/>
  </w:num>
  <w:num w:numId="6">
    <w:abstractNumId w:val="25"/>
  </w:num>
  <w:num w:numId="7">
    <w:abstractNumId w:val="7"/>
  </w:num>
  <w:num w:numId="8">
    <w:abstractNumId w:val="29"/>
  </w:num>
  <w:num w:numId="9">
    <w:abstractNumId w:val="31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2"/>
  </w:num>
  <w:num w:numId="18">
    <w:abstractNumId w:val="30"/>
  </w:num>
  <w:num w:numId="19">
    <w:abstractNumId w:val="0"/>
  </w:num>
  <w:num w:numId="20">
    <w:abstractNumId w:val="15"/>
  </w:num>
  <w:num w:numId="21">
    <w:abstractNumId w:val="26"/>
  </w:num>
  <w:num w:numId="22">
    <w:abstractNumId w:val="28"/>
  </w:num>
  <w:num w:numId="23">
    <w:abstractNumId w:val="32"/>
  </w:num>
  <w:num w:numId="24">
    <w:abstractNumId w:val="19"/>
  </w:num>
  <w:num w:numId="25">
    <w:abstractNumId w:val="4"/>
  </w:num>
  <w:num w:numId="26">
    <w:abstractNumId w:val="23"/>
  </w:num>
  <w:num w:numId="27">
    <w:abstractNumId w:val="27"/>
  </w:num>
  <w:num w:numId="28">
    <w:abstractNumId w:val="2"/>
  </w:num>
  <w:num w:numId="29">
    <w:abstractNumId w:val="24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27549"/>
    <w:rsid w:val="00033B47"/>
    <w:rsid w:val="00037207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45E4"/>
    <w:rsid w:val="00305B6B"/>
    <w:rsid w:val="00311E3F"/>
    <w:rsid w:val="00312DDB"/>
    <w:rsid w:val="0032552E"/>
    <w:rsid w:val="00325A43"/>
    <w:rsid w:val="00332C81"/>
    <w:rsid w:val="00334809"/>
    <w:rsid w:val="003357E3"/>
    <w:rsid w:val="00352041"/>
    <w:rsid w:val="00357A72"/>
    <w:rsid w:val="003612EC"/>
    <w:rsid w:val="003676C5"/>
    <w:rsid w:val="0037150A"/>
    <w:rsid w:val="00371755"/>
    <w:rsid w:val="00374105"/>
    <w:rsid w:val="00374E5F"/>
    <w:rsid w:val="00383E9B"/>
    <w:rsid w:val="00391D9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5949"/>
    <w:rsid w:val="00A96497"/>
    <w:rsid w:val="00A9751F"/>
    <w:rsid w:val="00AA24BB"/>
    <w:rsid w:val="00AA4F50"/>
    <w:rsid w:val="00AB0E84"/>
    <w:rsid w:val="00AB4289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5842"/>
    <w:rsid w:val="00B45959"/>
    <w:rsid w:val="00B5698A"/>
    <w:rsid w:val="00B64F02"/>
    <w:rsid w:val="00B77031"/>
    <w:rsid w:val="00B80E8B"/>
    <w:rsid w:val="00B810A7"/>
    <w:rsid w:val="00B911BF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31C1"/>
    <w:rsid w:val="00BE3D0D"/>
    <w:rsid w:val="00BE6AA4"/>
    <w:rsid w:val="00BF4D97"/>
    <w:rsid w:val="00BF68A0"/>
    <w:rsid w:val="00BF698D"/>
    <w:rsid w:val="00C05934"/>
    <w:rsid w:val="00C14C5A"/>
    <w:rsid w:val="00C159AE"/>
    <w:rsid w:val="00C236D6"/>
    <w:rsid w:val="00C328F6"/>
    <w:rsid w:val="00C34C99"/>
    <w:rsid w:val="00C42BDF"/>
    <w:rsid w:val="00C4400B"/>
    <w:rsid w:val="00C45DFF"/>
    <w:rsid w:val="00C50587"/>
    <w:rsid w:val="00C51DDA"/>
    <w:rsid w:val="00C52238"/>
    <w:rsid w:val="00C53689"/>
    <w:rsid w:val="00C5547C"/>
    <w:rsid w:val="00C570CF"/>
    <w:rsid w:val="00C57878"/>
    <w:rsid w:val="00C60B31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622EB"/>
    <w:rsid w:val="00D64BB2"/>
    <w:rsid w:val="00D65DB1"/>
    <w:rsid w:val="00D678B9"/>
    <w:rsid w:val="00D725A4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F6E93"/>
    <w:rsid w:val="00E00337"/>
    <w:rsid w:val="00E00F85"/>
    <w:rsid w:val="00E07E5A"/>
    <w:rsid w:val="00E131C3"/>
    <w:rsid w:val="00E30AA4"/>
    <w:rsid w:val="00E344FE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764B"/>
    <w:rsid w:val="00F22AD1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762DBC-245F-4422-B19E-F7A4162FD1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0</TotalTime>
  <Pages>20</Pages>
  <Words>1891</Words>
  <Characters>10782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85</cp:revision>
  <cp:lastPrinted>2021-09-15T21:20:00Z</cp:lastPrinted>
  <dcterms:created xsi:type="dcterms:W3CDTF">2022-05-18T08:53:00Z</dcterms:created>
  <dcterms:modified xsi:type="dcterms:W3CDTF">2023-03-19T12:30:00Z</dcterms:modified>
</cp:coreProperties>
</file>